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73CF" w:rsidRPr="00035954" w:rsidRDefault="00035954" w:rsidP="00E36EE7">
      <w:pPr>
        <w:jc w:val="center"/>
        <w:rPr>
          <w:b/>
          <w:sz w:val="48"/>
          <w:szCs w:val="48"/>
        </w:rPr>
      </w:pPr>
      <w:r w:rsidRPr="00035954">
        <w:rPr>
          <w:rFonts w:hint="eastAsia"/>
          <w:b/>
          <w:sz w:val="48"/>
          <w:szCs w:val="48"/>
        </w:rPr>
        <w:t>Git</w:t>
      </w:r>
      <w:r w:rsidRPr="00035954">
        <w:rPr>
          <w:rFonts w:hint="eastAsia"/>
          <w:b/>
          <w:sz w:val="48"/>
          <w:szCs w:val="48"/>
        </w:rPr>
        <w:t>源代码管理规范</w:t>
      </w:r>
    </w:p>
    <w:p w:rsidR="00BE0722" w:rsidRPr="00BE0722" w:rsidRDefault="00035954" w:rsidP="00101D50">
      <w:pPr>
        <w:pStyle w:val="1"/>
      </w:pPr>
      <w:r>
        <w:rPr>
          <w:rFonts w:hint="eastAsia"/>
        </w:rPr>
        <w:t>分支管理</w:t>
      </w:r>
    </w:p>
    <w:p w:rsidR="00083B26" w:rsidRPr="00FE4C50" w:rsidRDefault="006D1208" w:rsidP="00035954">
      <w:pPr>
        <w:rPr>
          <w:rFonts w:ascii="微软雅黑" w:hAnsi="微软雅黑"/>
          <w:color w:val="000000" w:themeColor="text1"/>
          <w:spacing w:val="8"/>
          <w:szCs w:val="21"/>
        </w:rPr>
      </w:pPr>
      <w:r>
        <w:rPr>
          <w:rFonts w:hint="eastAsia"/>
        </w:rPr>
        <w:t>使用</w:t>
      </w:r>
      <w:r>
        <w:rPr>
          <w:rFonts w:hint="eastAsia"/>
        </w:rPr>
        <w:t>git</w:t>
      </w:r>
      <w:r>
        <w:rPr>
          <w:rFonts w:hint="eastAsia"/>
        </w:rPr>
        <w:t>进行源代码管理，</w:t>
      </w:r>
      <w:r w:rsidRPr="006D1208">
        <w:rPr>
          <w:rFonts w:hint="eastAsia"/>
        </w:rPr>
        <w:t>一般将某个项目的所有分支分为以下几条主线</w:t>
      </w:r>
      <w:r>
        <w:rPr>
          <w:rFonts w:hint="eastAsia"/>
        </w:rPr>
        <w:t>：</w:t>
      </w:r>
    </w:p>
    <w:p w:rsidR="00083B26" w:rsidRPr="00FE4C50" w:rsidRDefault="00083B26" w:rsidP="0020345A">
      <w:pPr>
        <w:pStyle w:val="3"/>
        <w:numPr>
          <w:ilvl w:val="1"/>
          <w:numId w:val="1"/>
        </w:numPr>
        <w:spacing w:before="0" w:after="0" w:line="469" w:lineRule="atLeast"/>
        <w:rPr>
          <w:rFonts w:ascii="微软雅黑" w:hAnsi="微软雅黑"/>
          <w:color w:val="000000" w:themeColor="text1"/>
          <w:sz w:val="27"/>
          <w:szCs w:val="27"/>
        </w:rPr>
      </w:pPr>
      <w:r w:rsidRPr="00FE4C50">
        <w:rPr>
          <w:rStyle w:val="a7"/>
          <w:rFonts w:ascii="微软雅黑" w:hAnsi="微软雅黑" w:hint="eastAsia"/>
          <w:color w:val="000000" w:themeColor="text1"/>
        </w:rPr>
        <w:t>Master</w:t>
      </w:r>
    </w:p>
    <w:p w:rsidR="00083B26" w:rsidRPr="00FE4C50" w:rsidRDefault="00083B26" w:rsidP="00083B26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顾名思义，既然名字叫Master，那么该分支就是主分支的意思。master分支永远是production-ready的状态，即稳定可产品化发布的状态。</w:t>
      </w:r>
    </w:p>
    <w:p w:rsidR="00083B26" w:rsidRPr="00FE4C50" w:rsidRDefault="00083B26" w:rsidP="0020345A">
      <w:pPr>
        <w:pStyle w:val="3"/>
        <w:numPr>
          <w:ilvl w:val="1"/>
          <w:numId w:val="1"/>
        </w:numPr>
        <w:spacing w:before="0" w:after="0" w:line="469" w:lineRule="atLeast"/>
        <w:rPr>
          <w:rFonts w:ascii="微软雅黑" w:hAnsi="微软雅黑"/>
          <w:color w:val="000000" w:themeColor="text1"/>
          <w:sz w:val="27"/>
          <w:szCs w:val="27"/>
        </w:rPr>
      </w:pPr>
      <w:r w:rsidRPr="00FE4C50">
        <w:rPr>
          <w:rStyle w:val="a7"/>
          <w:rFonts w:ascii="微软雅黑" w:hAnsi="微软雅黑" w:hint="eastAsia"/>
          <w:color w:val="000000" w:themeColor="text1"/>
        </w:rPr>
        <w:t>Develop</w:t>
      </w:r>
    </w:p>
    <w:p w:rsidR="00083B26" w:rsidRPr="00FE4C50" w:rsidRDefault="00083B26" w:rsidP="00083B26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这个分支就是我们平常开发的一个主要分支了，不管是要做新的feature还是需要做bug fix，都是从这个分支分出来做。在这个分支下主要负责记录开发状态下相对稳定的版本，即完成了某个feature或者修复了某个bug后的开发稳定版本。</w:t>
      </w:r>
    </w:p>
    <w:p w:rsidR="00083B26" w:rsidRPr="00FE4C50" w:rsidRDefault="00083B26" w:rsidP="0020345A">
      <w:pPr>
        <w:pStyle w:val="3"/>
        <w:numPr>
          <w:ilvl w:val="1"/>
          <w:numId w:val="1"/>
        </w:numPr>
        <w:spacing w:before="0" w:after="0" w:line="469" w:lineRule="atLeast"/>
        <w:rPr>
          <w:rFonts w:ascii="微软雅黑" w:hAnsi="微软雅黑"/>
          <w:color w:val="000000" w:themeColor="text1"/>
          <w:sz w:val="27"/>
          <w:szCs w:val="27"/>
        </w:rPr>
      </w:pPr>
      <w:r w:rsidRPr="00FE4C50">
        <w:rPr>
          <w:rStyle w:val="a7"/>
          <w:rFonts w:ascii="微软雅黑" w:hAnsi="微软雅黑" w:hint="eastAsia"/>
          <w:color w:val="000000" w:themeColor="text1"/>
        </w:rPr>
        <w:t>Feature branches</w:t>
      </w:r>
    </w:p>
    <w:p w:rsidR="00083B26" w:rsidRPr="00FE4C50" w:rsidRDefault="00083B26" w:rsidP="00083B26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这是由许多分别负责不同feature开发的分支组成的一个分支系列。new feature主要就在这个分支系列下进行开发。当功能点开发测试完毕之后，就会合并到develop分支去。</w:t>
      </w:r>
    </w:p>
    <w:p w:rsidR="00083B26" w:rsidRPr="00FE4C50" w:rsidRDefault="00083B26" w:rsidP="0020345A">
      <w:pPr>
        <w:pStyle w:val="3"/>
        <w:numPr>
          <w:ilvl w:val="1"/>
          <w:numId w:val="1"/>
        </w:numPr>
        <w:spacing w:before="0" w:after="0" w:line="469" w:lineRule="atLeast"/>
        <w:rPr>
          <w:rFonts w:ascii="微软雅黑" w:hAnsi="微软雅黑"/>
          <w:color w:val="000000" w:themeColor="text1"/>
          <w:sz w:val="27"/>
          <w:szCs w:val="27"/>
        </w:rPr>
      </w:pPr>
      <w:r w:rsidRPr="00FE4C50">
        <w:rPr>
          <w:rStyle w:val="a7"/>
          <w:rFonts w:ascii="微软雅黑" w:hAnsi="微软雅黑" w:hint="eastAsia"/>
          <w:color w:val="000000" w:themeColor="text1"/>
        </w:rPr>
        <w:t>release branches</w:t>
      </w:r>
    </w:p>
    <w:p w:rsidR="00083B26" w:rsidRPr="00FE4C50" w:rsidRDefault="00083B26" w:rsidP="00083B26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这个分支系列从develop分支出来，也就是预发分支。在预发状态下，我们往往会进行预发环境下的测试，如果出现缺陷，那么就在该release分支下进行修复，修复完毕测试通过后，即分别并入master分支后develop分支，随后master分支做正常发布。</w:t>
      </w:r>
    </w:p>
    <w:p w:rsidR="00083B26" w:rsidRPr="00FE4C50" w:rsidRDefault="00083B26" w:rsidP="0020345A">
      <w:pPr>
        <w:pStyle w:val="3"/>
        <w:numPr>
          <w:ilvl w:val="1"/>
          <w:numId w:val="1"/>
        </w:numPr>
        <w:spacing w:before="0" w:after="0" w:line="469" w:lineRule="atLeast"/>
        <w:rPr>
          <w:rFonts w:ascii="微软雅黑" w:hAnsi="微软雅黑"/>
          <w:color w:val="000000" w:themeColor="text1"/>
          <w:sz w:val="27"/>
          <w:szCs w:val="27"/>
        </w:rPr>
      </w:pPr>
      <w:r w:rsidRPr="00FE4C50">
        <w:rPr>
          <w:rStyle w:val="a7"/>
          <w:rFonts w:ascii="微软雅黑" w:hAnsi="微软雅黑" w:hint="eastAsia"/>
          <w:color w:val="000000" w:themeColor="text1"/>
        </w:rPr>
        <w:lastRenderedPageBreak/>
        <w:t>Hotfix branches</w:t>
      </w:r>
    </w:p>
    <w:p w:rsidR="00083B26" w:rsidRPr="00FE4C50" w:rsidRDefault="00083B26" w:rsidP="00083B26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这个分支系列也就是我们常说的紧急线上修复，当线上出现bug且特别紧急的时候，就可以从master拉出分支到这里进行修复，修复完成后分别并入master和develop分支。</w:t>
      </w:r>
    </w:p>
    <w:p w:rsidR="006D1208" w:rsidRPr="006D1208" w:rsidRDefault="00083B26" w:rsidP="00083B26">
      <w:r w:rsidRPr="00FE4C50">
        <w:rPr>
          <w:rFonts w:ascii="微软雅黑" w:hAnsi="微软雅黑" w:hint="eastAsia"/>
          <w:color w:val="000000" w:themeColor="text1"/>
          <w:spacing w:val="8"/>
          <w:szCs w:val="21"/>
        </w:rPr>
        <w:t>下面这张图将完整展示这一个流程</w:t>
      </w:r>
    </w:p>
    <w:p w:rsidR="00BE0722" w:rsidRDefault="006D1208">
      <w:r>
        <w:rPr>
          <w:noProof/>
        </w:rPr>
        <w:drawing>
          <wp:inline distT="0" distB="0" distL="0" distR="0">
            <wp:extent cx="5274310" cy="6605980"/>
            <wp:effectExtent l="19050" t="0" r="254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0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3DE9" w:rsidRDefault="00FE3DE9" w:rsidP="00FE3DE9">
      <w:pPr>
        <w:pStyle w:val="1"/>
      </w:pPr>
      <w:r>
        <w:rPr>
          <w:rFonts w:hint="eastAsia"/>
        </w:rPr>
        <w:lastRenderedPageBreak/>
        <w:t>工作原理</w:t>
      </w:r>
    </w:p>
    <w:p w:rsidR="00FE3DE9" w:rsidRDefault="007205CA" w:rsidP="00FE3DE9">
      <w:r w:rsidRPr="007205CA">
        <w:rPr>
          <w:rFonts w:hint="eastAsia"/>
        </w:rPr>
        <w:t>Git</w:t>
      </w:r>
      <w:r w:rsidRPr="007205CA">
        <w:rPr>
          <w:rFonts w:hint="eastAsia"/>
        </w:rPr>
        <w:t>的工作方式：</w:t>
      </w:r>
    </w:p>
    <w:p w:rsidR="007205CA" w:rsidRDefault="007205CA" w:rsidP="00FE3DE9">
      <w:r>
        <w:rPr>
          <w:noProof/>
        </w:rPr>
        <w:drawing>
          <wp:inline distT="0" distB="0" distL="0" distR="0">
            <wp:extent cx="4981575" cy="2226141"/>
            <wp:effectExtent l="19050" t="0" r="9525" b="0"/>
            <wp:docPr id="8" name="图片 8" descr="D:\My Documents\桌面\4b55f686gbc083b1f2bab&amp;6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My Documents\桌面\4b55f686gbc083b1f2bab&amp;690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26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4714" w:rsidRDefault="00B74714" w:rsidP="00FE3DE9">
      <w:r w:rsidRPr="00B74714">
        <w:rPr>
          <w:rFonts w:hint="eastAsia"/>
        </w:rPr>
        <w:t>也就是说，每次提交版本变动的时候，</w:t>
      </w:r>
      <w:r w:rsidRPr="00B74714">
        <w:rPr>
          <w:rFonts w:hint="eastAsia"/>
        </w:rPr>
        <w:t>git</w:t>
      </w:r>
      <w:r w:rsidRPr="00B74714">
        <w:rPr>
          <w:rFonts w:hint="eastAsia"/>
        </w:rPr>
        <w:t>会保存一个快照</w:t>
      </w:r>
      <w:r w:rsidRPr="00B74714">
        <w:rPr>
          <w:rFonts w:hint="eastAsia"/>
        </w:rPr>
        <w:t>(snapshot)</w:t>
      </w:r>
      <w:r w:rsidRPr="00B74714">
        <w:rPr>
          <w:rFonts w:hint="eastAsia"/>
        </w:rPr>
        <w:t>。如果文件没有被更改，</w:t>
      </w:r>
      <w:r w:rsidRPr="00B74714">
        <w:rPr>
          <w:rFonts w:hint="eastAsia"/>
        </w:rPr>
        <w:t>git</w:t>
      </w:r>
      <w:r w:rsidRPr="00B74714">
        <w:rPr>
          <w:rFonts w:hint="eastAsia"/>
        </w:rPr>
        <w:t>也不会再次保存，而是提供一个到原来文件的链接。这样一来，</w:t>
      </w:r>
      <w:r w:rsidRPr="00B74714">
        <w:rPr>
          <w:rFonts w:hint="eastAsia"/>
        </w:rPr>
        <w:t>git</w:t>
      </w:r>
      <w:r w:rsidRPr="00B74714">
        <w:rPr>
          <w:rFonts w:hint="eastAsia"/>
        </w:rPr>
        <w:t>更像是一个小型的文件系统。此外，</w:t>
      </w:r>
      <w:r w:rsidRPr="009968F5">
        <w:rPr>
          <w:rFonts w:hint="eastAsia"/>
          <w:b/>
        </w:rPr>
        <w:t>git</w:t>
      </w:r>
      <w:r w:rsidRPr="009968F5">
        <w:rPr>
          <w:rFonts w:hint="eastAsia"/>
          <w:b/>
        </w:rPr>
        <w:t>的所有操作都可以是本地的，仅仅在将新版本的内容上传到服务器上时才需要连接网络。</w:t>
      </w:r>
    </w:p>
    <w:p w:rsidR="00B74714" w:rsidRDefault="00B74714" w:rsidP="00FE3DE9">
      <w:r>
        <w:rPr>
          <w:rFonts w:hint="eastAsia"/>
          <w:noProof/>
        </w:rPr>
        <w:drawing>
          <wp:inline distT="0" distB="0" distL="0" distR="0">
            <wp:extent cx="3886200" cy="3570446"/>
            <wp:effectExtent l="19050" t="0" r="0" b="0"/>
            <wp:docPr id="9" name="图片 9" descr="D:\My Documents\桌面\4b55f686gbc0844ecf02e&amp;6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My Documents\桌面\4b55f686gbc0844ecf02e&amp;690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5704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4714" w:rsidRDefault="00B74714" w:rsidP="00B74714">
      <w:r w:rsidRPr="00B74714">
        <w:rPr>
          <w:rFonts w:hint="eastAsia"/>
          <w:b/>
        </w:rPr>
        <w:lastRenderedPageBreak/>
        <w:t>Git</w:t>
      </w:r>
      <w:r w:rsidRPr="00B74714">
        <w:rPr>
          <w:rFonts w:hint="eastAsia"/>
          <w:b/>
        </w:rPr>
        <w:t>目录</w:t>
      </w:r>
      <w:r>
        <w:rPr>
          <w:rFonts w:hint="eastAsia"/>
        </w:rPr>
        <w:t>（</w:t>
      </w:r>
      <w:r>
        <w:rPr>
          <w:rFonts w:hint="eastAsia"/>
        </w:rPr>
        <w:t>repository</w:t>
      </w:r>
      <w:r>
        <w:rPr>
          <w:rFonts w:hint="eastAsia"/>
        </w:rPr>
        <w:t>）是</w:t>
      </w:r>
      <w:r>
        <w:rPr>
          <w:rFonts w:hint="eastAsia"/>
        </w:rPr>
        <w:t>Git</w:t>
      </w:r>
      <w:r>
        <w:rPr>
          <w:rFonts w:hint="eastAsia"/>
        </w:rPr>
        <w:t>保存元数据和对象数据库的地方。这也是</w:t>
      </w:r>
      <w:r>
        <w:rPr>
          <w:rFonts w:hint="eastAsia"/>
        </w:rPr>
        <w:t>Git</w:t>
      </w:r>
      <w:r>
        <w:rPr>
          <w:rFonts w:hint="eastAsia"/>
        </w:rPr>
        <w:t>最重要的部分。</w:t>
      </w:r>
    </w:p>
    <w:p w:rsidR="00B74714" w:rsidRDefault="00B74714" w:rsidP="00B74714">
      <w:r w:rsidRPr="00B74714">
        <w:rPr>
          <w:rFonts w:hint="eastAsia"/>
          <w:b/>
        </w:rPr>
        <w:t>工作目录</w:t>
      </w:r>
      <w:r>
        <w:rPr>
          <w:rFonts w:hint="eastAsia"/>
        </w:rPr>
        <w:t>（</w:t>
      </w:r>
      <w:r>
        <w:rPr>
          <w:rFonts w:hint="eastAsia"/>
        </w:rPr>
        <w:t>working directory</w:t>
      </w:r>
      <w:r>
        <w:rPr>
          <w:rFonts w:hint="eastAsia"/>
        </w:rPr>
        <w:t>）是项目某个版本的内容。</w:t>
      </w:r>
    </w:p>
    <w:p w:rsidR="00B74714" w:rsidRDefault="00B74714" w:rsidP="00B74714">
      <w:r w:rsidRPr="00B74714">
        <w:rPr>
          <w:rFonts w:hint="eastAsia"/>
          <w:b/>
        </w:rPr>
        <w:t>暂存区</w:t>
      </w:r>
      <w:r>
        <w:rPr>
          <w:rFonts w:hint="eastAsia"/>
        </w:rPr>
        <w:t>（</w:t>
      </w:r>
      <w:r>
        <w:rPr>
          <w:rFonts w:hint="eastAsia"/>
        </w:rPr>
        <w:t>staging area</w:t>
      </w:r>
      <w:r>
        <w:rPr>
          <w:rFonts w:hint="eastAsia"/>
        </w:rPr>
        <w:t>）是一个简单的文件，通常包含在</w:t>
      </w:r>
      <w:r>
        <w:rPr>
          <w:rFonts w:hint="eastAsia"/>
        </w:rPr>
        <w:t>Git</w:t>
      </w:r>
      <w:r>
        <w:rPr>
          <w:rFonts w:hint="eastAsia"/>
        </w:rPr>
        <w:t>目录中。其中存储了将要进入下一次提交的信息。</w:t>
      </w:r>
    </w:p>
    <w:p w:rsidR="00B74714" w:rsidRDefault="00B74714" w:rsidP="00B74714">
      <w:r>
        <w:rPr>
          <w:rFonts w:hint="eastAsia"/>
        </w:rPr>
        <w:t>Git</w:t>
      </w:r>
      <w:r>
        <w:rPr>
          <w:rFonts w:hint="eastAsia"/>
        </w:rPr>
        <w:t>的基本工作流程如下：</w:t>
      </w:r>
    </w:p>
    <w:p w:rsidR="00B74714" w:rsidRDefault="00B74714" w:rsidP="00B74714">
      <w:r>
        <w:object w:dxaOrig="6901" w:dyaOrig="1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63pt" o:ole="">
            <v:imagedata r:id="rId10" o:title=""/>
          </v:shape>
          <o:OLEObject Type="Embed" ProgID="Visio.Drawing.11" ShapeID="_x0000_i1025" DrawAspect="Content" ObjectID="_1497793396" r:id="rId11"/>
        </w:object>
      </w:r>
    </w:p>
    <w:p w:rsidR="00B74714" w:rsidRDefault="00B74714" w:rsidP="00B74714">
      <w:r>
        <w:rPr>
          <w:rFonts w:hint="eastAsia"/>
        </w:rPr>
        <w:t>1.</w:t>
      </w:r>
      <w:r>
        <w:rPr>
          <w:rFonts w:hint="eastAsia"/>
        </w:rPr>
        <w:t>在工作目录中修改文件。</w:t>
      </w:r>
    </w:p>
    <w:p w:rsidR="00B74714" w:rsidRDefault="00B74714" w:rsidP="00B74714">
      <w:r>
        <w:rPr>
          <w:rFonts w:hint="eastAsia"/>
        </w:rPr>
        <w:t>2.</w:t>
      </w:r>
      <w:r>
        <w:rPr>
          <w:rFonts w:hint="eastAsia"/>
        </w:rPr>
        <w:t>标识</w:t>
      </w:r>
      <w:r>
        <w:rPr>
          <w:rFonts w:hint="eastAsia"/>
        </w:rPr>
        <w:t>(stage)</w:t>
      </w:r>
      <w:r>
        <w:rPr>
          <w:rFonts w:hint="eastAsia"/>
        </w:rPr>
        <w:t>文件，并将文件快照添加到暂存区。</w:t>
      </w:r>
    </w:p>
    <w:p w:rsidR="00B74714" w:rsidRPr="00FE3DE9" w:rsidRDefault="00B74714" w:rsidP="00FE3DE9">
      <w:r>
        <w:rPr>
          <w:rFonts w:hint="eastAsia"/>
        </w:rPr>
        <w:t>3.</w:t>
      </w:r>
      <w:r>
        <w:rPr>
          <w:rFonts w:hint="eastAsia"/>
        </w:rPr>
        <w:t>执行</w:t>
      </w:r>
      <w:r>
        <w:rPr>
          <w:rFonts w:hint="eastAsia"/>
        </w:rPr>
        <w:t>commit</w:t>
      </w:r>
      <w:r>
        <w:rPr>
          <w:rFonts w:hint="eastAsia"/>
        </w:rPr>
        <w:t>，将获取暂存区中的文件，并将快照永久保存到</w:t>
      </w:r>
      <w:r>
        <w:rPr>
          <w:rFonts w:hint="eastAsia"/>
        </w:rPr>
        <w:t>Git</w:t>
      </w:r>
      <w:r>
        <w:rPr>
          <w:rFonts w:hint="eastAsia"/>
        </w:rPr>
        <w:t>目录中。</w:t>
      </w:r>
    </w:p>
    <w:p w:rsidR="00BE0722" w:rsidRDefault="0050512C" w:rsidP="000A048E">
      <w:pPr>
        <w:pStyle w:val="1"/>
      </w:pPr>
      <w:r>
        <w:rPr>
          <w:rFonts w:hint="eastAsia"/>
        </w:rPr>
        <w:t>常用命令</w:t>
      </w:r>
    </w:p>
    <w:p w:rsidR="000A048E" w:rsidRPr="00615ED9" w:rsidRDefault="008374AD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615ED9">
        <w:rPr>
          <w:rStyle w:val="a7"/>
          <w:rFonts w:ascii="微软雅黑" w:hAnsi="微软雅黑" w:hint="eastAsia"/>
          <w:color w:val="000000" w:themeColor="text1"/>
        </w:rPr>
        <w:t>创建</w:t>
      </w:r>
      <w:r w:rsidR="000A048E" w:rsidRPr="00615ED9">
        <w:rPr>
          <w:rStyle w:val="a7"/>
          <w:rFonts w:ascii="微软雅黑" w:hAnsi="微软雅黑"/>
          <w:color w:val="000000" w:themeColor="text1"/>
        </w:rPr>
        <w:t>工程</w:t>
      </w:r>
    </w:p>
    <w:p w:rsidR="00531122" w:rsidRPr="00531122" w:rsidRDefault="00531122" w:rsidP="00A4441F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531122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init</w:t>
      </w:r>
    </w:p>
    <w:p w:rsidR="000A048E" w:rsidRPr="00E0327E" w:rsidRDefault="008374AD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提交修改</w:t>
      </w:r>
    </w:p>
    <w:p w:rsidR="007D64EE" w:rsidRDefault="003F3C89" w:rsidP="004823F5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3F3C89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</w:t>
      </w:r>
      <w:r w:rsidR="00D90784" w:rsidRPr="003F3C89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g</w:t>
      </w:r>
      <w:r w:rsidR="004823F5" w:rsidRPr="003F3C89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it add</w:t>
      </w:r>
      <w:r w:rsidR="004823F5" w:rsidRPr="004823F5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 </w:t>
      </w:r>
      <w:r w:rsidR="007D64EE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后就从修改变为暂存</w:t>
      </w:r>
    </w:p>
    <w:p w:rsidR="00615ED9" w:rsidRDefault="007D64EE" w:rsidP="004823F5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7D64EE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</w:t>
      </w:r>
      <w:r w:rsidR="004823F5" w:rsidRPr="007D64EE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git commit</w:t>
      </w:r>
      <w:r w:rsidR="004823F5" w:rsidRPr="004823F5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 后就从暂存变为提交。</w:t>
      </w:r>
    </w:p>
    <w:p w:rsidR="004127F0" w:rsidRPr="00382B61" w:rsidRDefault="004127F0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b/>
        </w:rPr>
      </w:pPr>
      <w:r w:rsidRPr="00382B61">
        <w:rPr>
          <w:rStyle w:val="a7"/>
          <w:rFonts w:hint="eastAsia"/>
        </w:rPr>
        <w:t>提交规范</w:t>
      </w:r>
    </w:p>
    <w:p w:rsidR="005D7241" w:rsidRDefault="005D7241" w:rsidP="005D7241">
      <w:pPr>
        <w:pStyle w:val="a8"/>
        <w:spacing w:before="134" w:after="134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5D7241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在commit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时</w:t>
      </w:r>
      <w:r w:rsidRPr="005D7241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,如果有对应PR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（需求项）</w:t>
      </w:r>
      <w:r w:rsidRPr="005D7241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，请在第一行写上PR号，然后再描述信息（另起行），并把涉及到改动的文件名附上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。</w:t>
      </w:r>
    </w:p>
    <w:p w:rsidR="008374AD" w:rsidRPr="00E0327E" w:rsidRDefault="008374AD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b/>
          <w:bCs/>
          <w:color w:val="000000" w:themeColor="text1"/>
        </w:rPr>
        <w:lastRenderedPageBreak/>
        <w:t>回溯</w:t>
      </w:r>
    </w:p>
    <w:p w:rsidR="008374AD" w:rsidRPr="00C84273" w:rsidRDefault="005511E8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b/>
          <w:color w:val="000000" w:themeColor="text1"/>
          <w:spacing w:val="8"/>
        </w:rPr>
      </w:pPr>
      <w:r w:rsidRPr="00C84273">
        <w:rPr>
          <w:rFonts w:ascii="微软雅黑" w:eastAsia="微软雅黑" w:hAnsi="微软雅黑" w:hint="eastAsia"/>
          <w:b/>
          <w:color w:val="000000" w:themeColor="text1"/>
          <w:spacing w:val="8"/>
        </w:rPr>
        <w:t>改错了，不过还没有git add</w:t>
      </w:r>
    </w:p>
    <w:p w:rsidR="008374AD" w:rsidRPr="00C84273" w:rsidRDefault="005511E8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C8427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reset --hard</w:t>
      </w:r>
    </w:p>
    <w:p w:rsidR="00C84273" w:rsidRPr="00C84273" w:rsidRDefault="00C84273" w:rsidP="00C84273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b/>
          <w:color w:val="000000" w:themeColor="text1"/>
          <w:spacing w:val="8"/>
        </w:rPr>
      </w:pPr>
      <w:r w:rsidRPr="00C84273">
        <w:rPr>
          <w:rFonts w:ascii="微软雅黑" w:eastAsia="微软雅黑" w:hAnsi="微软雅黑" w:hint="eastAsia"/>
          <w:b/>
          <w:color w:val="000000" w:themeColor="text1"/>
          <w:spacing w:val="8"/>
        </w:rPr>
        <w:t>改错了，已经git add</w:t>
      </w:r>
    </w:p>
    <w:p w:rsidR="005511E8" w:rsidRPr="00C84273" w:rsidRDefault="00C84273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C8427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reset -q [files]</w:t>
      </w:r>
    </w:p>
    <w:p w:rsidR="00C84273" w:rsidRDefault="00C84273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(</w:t>
      </w:r>
      <w:r w:rsidRPr="00C84273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其实就是 git add 的反向操作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)</w:t>
      </w:r>
    </w:p>
    <w:p w:rsidR="00C84273" w:rsidRPr="00C84273" w:rsidRDefault="00C84273" w:rsidP="00C84273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b/>
          <w:color w:val="000000" w:themeColor="text1"/>
          <w:spacing w:val="8"/>
        </w:rPr>
      </w:pPr>
      <w:r w:rsidRPr="00C84273">
        <w:rPr>
          <w:rFonts w:ascii="微软雅黑" w:eastAsia="微软雅黑" w:hAnsi="微软雅黑" w:hint="eastAsia"/>
          <w:b/>
          <w:color w:val="000000" w:themeColor="text1"/>
          <w:spacing w:val="8"/>
        </w:rPr>
        <w:t>改错了，已经</w:t>
      </w:r>
      <w:r w:rsidRPr="00C84273">
        <w:rPr>
          <w:rFonts w:ascii="微软雅黑" w:eastAsia="微软雅黑" w:hAnsi="微软雅黑"/>
          <w:b/>
          <w:color w:val="000000" w:themeColor="text1"/>
          <w:spacing w:val="8"/>
        </w:rPr>
        <w:t>git commit</w:t>
      </w:r>
    </w:p>
    <w:p w:rsidR="00C84273" w:rsidRPr="00C84273" w:rsidRDefault="00C84273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C8427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reset --soft HEAD^</w:t>
      </w:r>
    </w:p>
    <w:p w:rsidR="00C84273" w:rsidRDefault="00C84273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(</w:t>
      </w:r>
      <w:r w:rsidRPr="00C84273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其实就是 </w:t>
      </w:r>
      <w:r w:rsidRPr="00C84273"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  <w:t xml:space="preserve">git commit </w:t>
      </w:r>
      <w:r w:rsidRPr="00C84273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的反向操作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)</w:t>
      </w:r>
    </w:p>
    <w:p w:rsidR="00B147A7" w:rsidRDefault="00B147A7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C84273">
        <w:rPr>
          <w:rFonts w:ascii="微软雅黑" w:eastAsia="微软雅黑" w:hAnsi="微软雅黑" w:hint="eastAsia"/>
          <w:b/>
          <w:color w:val="000000" w:themeColor="text1"/>
          <w:spacing w:val="8"/>
        </w:rPr>
        <w:t>已经</w:t>
      </w:r>
      <w:r w:rsidRPr="00C84273">
        <w:rPr>
          <w:rFonts w:ascii="微软雅黑" w:eastAsia="微软雅黑" w:hAnsi="微软雅黑"/>
          <w:b/>
          <w:color w:val="000000" w:themeColor="text1"/>
          <w:spacing w:val="8"/>
        </w:rPr>
        <w:t>git commit</w:t>
      </w:r>
      <w:r>
        <w:rPr>
          <w:rFonts w:ascii="微软雅黑" w:eastAsia="微软雅黑" w:hAnsi="微软雅黑" w:hint="eastAsia"/>
          <w:b/>
          <w:color w:val="000000" w:themeColor="text1"/>
          <w:spacing w:val="8"/>
        </w:rPr>
        <w:t>，</w:t>
      </w:r>
      <w:r w:rsidRPr="00B147A7">
        <w:rPr>
          <w:rFonts w:ascii="微软雅黑" w:eastAsia="微软雅黑" w:hAnsi="微软雅黑" w:hint="eastAsia"/>
          <w:b/>
          <w:color w:val="000000" w:themeColor="text1"/>
          <w:spacing w:val="8"/>
        </w:rPr>
        <w:t>忘记写注释（PR）或者漏提交了部分文件</w:t>
      </w:r>
    </w:p>
    <w:p w:rsidR="00B147A7" w:rsidRDefault="00B147A7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B147A7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如果添加注释可以直接执行命令</w:t>
      </w:r>
      <w:r w:rsidRPr="00B147A7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 xml:space="preserve"> git commit --amend</w:t>
      </w:r>
      <w:r w:rsidRPr="00B147A7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，填写注释保存</w:t>
      </w:r>
    </w:p>
    <w:p w:rsidR="00B147A7" w:rsidRPr="00B147A7" w:rsidRDefault="00B147A7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B147A7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如果添加文件先执行 </w:t>
      </w:r>
      <w:r w:rsidRPr="00B147A7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git add</w:t>
      </w:r>
      <w:r w:rsidRPr="00B147A7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 后执行 </w:t>
      </w:r>
      <w:r w:rsidRPr="00B147A7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git commit </w:t>
      </w:r>
      <w:r w:rsidRPr="00B147A7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--</w:t>
      </w:r>
      <w:r w:rsidRPr="00B147A7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amend</w:t>
      </w:r>
    </w:p>
    <w:p w:rsidR="008374AD" w:rsidRPr="00E0327E" w:rsidRDefault="008374AD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创建分支</w:t>
      </w:r>
    </w:p>
    <w:p w:rsidR="008374AD" w:rsidRPr="00A51E37" w:rsidRDefault="008374AD" w:rsidP="008374AD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b/>
          <w:color w:val="000000" w:themeColor="text1"/>
          <w:spacing w:val="8"/>
        </w:rPr>
      </w:pPr>
      <w:r w:rsidRPr="00A51E37">
        <w:rPr>
          <w:rFonts w:ascii="微软雅黑" w:eastAsia="微软雅黑" w:hAnsi="微软雅黑" w:hint="eastAsia"/>
          <w:b/>
          <w:color w:val="000000" w:themeColor="text1"/>
          <w:spacing w:val="8"/>
        </w:rPr>
        <w:t>查看分支</w:t>
      </w:r>
    </w:p>
    <w:p w:rsidR="00A51E37" w:rsidRPr="00A51E37" w:rsidRDefault="00A51E37" w:rsidP="008374AD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A51E37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</w:t>
      </w:r>
      <w:r w:rsidR="00E95754">
        <w:rPr>
          <w:rFonts w:ascii="Gungsuh" w:eastAsiaTheme="minorEastAsia" w:hAnsi="Gungsuh" w:cs="Arial Unicode MS" w:hint="eastAsia"/>
          <w:color w:val="000000" w:themeColor="text1"/>
          <w:spacing w:val="8"/>
          <w:sz w:val="21"/>
          <w:szCs w:val="21"/>
        </w:rPr>
        <w:t xml:space="preserve"> </w:t>
      </w:r>
      <w:r w:rsidRPr="00A51E37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git branch</w:t>
      </w:r>
    </w:p>
    <w:p w:rsidR="00A51E37" w:rsidRPr="00A51E37" w:rsidRDefault="00A51E37" w:rsidP="008374AD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A51E37">
        <w:rPr>
          <w:rFonts w:ascii="微软雅黑" w:eastAsia="微软雅黑" w:hAnsi="微软雅黑" w:hint="eastAsia"/>
          <w:b/>
          <w:color w:val="000000" w:themeColor="text1"/>
          <w:spacing w:val="8"/>
        </w:rPr>
        <w:t>切换分支</w:t>
      </w:r>
    </w:p>
    <w:p w:rsidR="00A51E37" w:rsidRPr="00A51E37" w:rsidRDefault="00A51E37" w:rsidP="008374AD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A51E37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checkout [branch name]</w:t>
      </w:r>
    </w:p>
    <w:p w:rsidR="008374AD" w:rsidRPr="00787115" w:rsidRDefault="008374AD" w:rsidP="008374AD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b/>
          <w:color w:val="000000" w:themeColor="text1"/>
          <w:spacing w:val="8"/>
        </w:rPr>
      </w:pPr>
      <w:r w:rsidRPr="00787115">
        <w:rPr>
          <w:rFonts w:ascii="微软雅黑" w:eastAsia="微软雅黑" w:hAnsi="微软雅黑" w:hint="eastAsia"/>
          <w:b/>
          <w:color w:val="000000" w:themeColor="text1"/>
          <w:spacing w:val="8"/>
        </w:rPr>
        <w:t>创建分支</w:t>
      </w:r>
      <w:r w:rsidR="00787115" w:rsidRPr="00787115">
        <w:rPr>
          <w:rFonts w:ascii="微软雅黑" w:eastAsia="微软雅黑" w:hAnsi="微软雅黑" w:hint="eastAsia"/>
          <w:b/>
          <w:color w:val="000000" w:themeColor="text1"/>
          <w:spacing w:val="8"/>
        </w:rPr>
        <w:t>(在当前代码的基础上)</w:t>
      </w:r>
    </w:p>
    <w:p w:rsidR="00787115" w:rsidRPr="00787115" w:rsidRDefault="00787115" w:rsidP="008374AD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787115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branch [branch name]</w:t>
      </w:r>
    </w:p>
    <w:p w:rsidR="00787115" w:rsidRPr="000A048E" w:rsidRDefault="00787115" w:rsidP="008374AD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</w:p>
    <w:p w:rsidR="00302369" w:rsidRPr="00E0327E" w:rsidRDefault="008374AD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lastRenderedPageBreak/>
        <w:t>合并分支</w:t>
      </w:r>
    </w:p>
    <w:p w:rsidR="004A60E6" w:rsidRDefault="0050512C" w:rsidP="00302369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先检出目标分支再把其他分支合并进去</w:t>
      </w:r>
    </w:p>
    <w:p w:rsidR="0050512C" w:rsidRPr="0050512C" w:rsidRDefault="0050512C" w:rsidP="00302369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50512C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checkout [branch name]</w:t>
      </w:r>
    </w:p>
    <w:p w:rsidR="004A60E6" w:rsidRPr="000A048E" w:rsidRDefault="0050512C" w:rsidP="00302369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50512C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merge [other_branch]</w:t>
      </w:r>
    </w:p>
    <w:p w:rsidR="000A048E" w:rsidRPr="00E0327E" w:rsidRDefault="008374AD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bookmarkStart w:id="0" w:name="_Toc254627579"/>
      <w:r w:rsidRPr="00E0327E">
        <w:rPr>
          <w:rStyle w:val="a7"/>
          <w:rFonts w:ascii="微软雅黑" w:hAnsi="微软雅黑" w:hint="eastAsia"/>
          <w:color w:val="000000" w:themeColor="text1"/>
        </w:rPr>
        <w:t>删除</w:t>
      </w:r>
      <w:r w:rsidR="000A048E" w:rsidRPr="00E0327E">
        <w:rPr>
          <w:rStyle w:val="a7"/>
          <w:rFonts w:ascii="微软雅黑" w:hAnsi="微软雅黑"/>
          <w:color w:val="000000" w:themeColor="text1"/>
        </w:rPr>
        <w:t>分支</w:t>
      </w:r>
      <w:bookmarkEnd w:id="0"/>
    </w:p>
    <w:p w:rsidR="000A048E" w:rsidRPr="006123BC" w:rsidRDefault="006123BC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123BC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branch -d [branch name]</w:t>
      </w:r>
    </w:p>
    <w:p w:rsidR="006123BC" w:rsidRPr="006123BC" w:rsidRDefault="006123BC" w:rsidP="006123BC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6123BC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(不能删？用这个！)</w:t>
      </w:r>
    </w:p>
    <w:p w:rsidR="006123BC" w:rsidRPr="006123BC" w:rsidRDefault="006123BC" w:rsidP="006123BC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123BC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&gt;&gt; git branch -D [branch name]</w:t>
      </w:r>
    </w:p>
    <w:p w:rsidR="000A048E" w:rsidRPr="00E0327E" w:rsidRDefault="00A35E8E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标签管理</w:t>
      </w:r>
    </w:p>
    <w:p w:rsidR="00702D49" w:rsidRDefault="00CB3A36" w:rsidP="000A048E">
      <w:pPr>
        <w:pStyle w:val="a8"/>
        <w:spacing w:before="134" w:beforeAutospacing="0" w:after="134" w:afterAutospacing="0" w:line="385" w:lineRule="atLeast"/>
        <w:rPr>
          <w:rFonts w:ascii="Gungsuh" w:eastAsiaTheme="minorEastAsia" w:hAnsi="Gungsuh" w:cs="Arial Unicode MS"/>
          <w:color w:val="000000" w:themeColor="text1"/>
          <w:spacing w:val="8"/>
          <w:sz w:val="21"/>
          <w:szCs w:val="21"/>
        </w:rPr>
      </w:pPr>
      <w:r w:rsidRPr="00CB3A36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</w:t>
      </w:r>
      <w:r w:rsidRPr="00CB3A36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git tag v1.0</w:t>
      </w:r>
    </w:p>
    <w:p w:rsidR="00702D49" w:rsidRPr="00456F60" w:rsidRDefault="00702D49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456F60">
        <w:rPr>
          <w:rStyle w:val="a7"/>
          <w:rFonts w:ascii="微软雅黑" w:hAnsi="微软雅黑" w:hint="eastAsia"/>
          <w:color w:val="000000" w:themeColor="text1"/>
        </w:rPr>
        <w:t>远程</w:t>
      </w:r>
      <w:r w:rsidRPr="00702D49">
        <w:rPr>
          <w:rStyle w:val="a7"/>
          <w:rFonts w:ascii="微软雅黑" w:hAnsi="微软雅黑" w:hint="eastAsia"/>
          <w:color w:val="000000" w:themeColor="text1"/>
        </w:rPr>
        <w:t>操作</w:t>
      </w:r>
    </w:p>
    <w:p w:rsidR="00702D49" w:rsidRDefault="00456F60" w:rsidP="00702D49">
      <w:r>
        <w:rPr>
          <w:rFonts w:hint="eastAsia"/>
        </w:rPr>
        <w:t>克隆远程库</w:t>
      </w:r>
    </w:p>
    <w:p w:rsidR="00456F60" w:rsidRPr="00456F60" w:rsidRDefault="00456F60" w:rsidP="00456F60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456F60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clone</w:t>
      </w:r>
    </w:p>
    <w:p w:rsidR="00456F60" w:rsidRDefault="00456F60" w:rsidP="00702D49">
      <w:r>
        <w:rPr>
          <w:rFonts w:hint="eastAsia"/>
        </w:rPr>
        <w:t>定义远程库</w:t>
      </w:r>
    </w:p>
    <w:p w:rsidR="00456F60" w:rsidRPr="00456F60" w:rsidRDefault="00456F60" w:rsidP="00456F60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456F60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remote</w:t>
      </w:r>
    </w:p>
    <w:p w:rsidR="00456F60" w:rsidRDefault="00456F60" w:rsidP="00702D49">
      <w:r>
        <w:rPr>
          <w:rFonts w:hint="eastAsia"/>
        </w:rPr>
        <w:t>从远程库取回更新</w:t>
      </w:r>
    </w:p>
    <w:p w:rsidR="00456F60" w:rsidRPr="00456F60" w:rsidRDefault="00456F60" w:rsidP="00456F60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456F60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fetch</w:t>
      </w:r>
    </w:p>
    <w:p w:rsidR="00456F60" w:rsidRDefault="00456F60" w:rsidP="00702D49">
      <w:r>
        <w:rPr>
          <w:rFonts w:hint="eastAsia"/>
        </w:rPr>
        <w:t>从远程库取回更新并合并</w:t>
      </w:r>
    </w:p>
    <w:p w:rsidR="00702D49" w:rsidRPr="00456F60" w:rsidRDefault="00456F60" w:rsidP="00456F60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456F60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pull</w:t>
      </w:r>
    </w:p>
    <w:p w:rsidR="00456F60" w:rsidRDefault="00456F60" w:rsidP="00702D49">
      <w:r>
        <w:rPr>
          <w:rFonts w:hint="eastAsia"/>
        </w:rPr>
        <w:t>推送至远程库</w:t>
      </w:r>
    </w:p>
    <w:p w:rsidR="00456F60" w:rsidRPr="00456F60" w:rsidRDefault="00456F60" w:rsidP="00456F60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456F60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push</w:t>
      </w:r>
    </w:p>
    <w:p w:rsidR="00A35E8E" w:rsidRDefault="00A35E8E" w:rsidP="00A35E8E">
      <w:pPr>
        <w:pStyle w:val="1"/>
      </w:pPr>
      <w:r>
        <w:rPr>
          <w:rFonts w:hint="eastAsia"/>
        </w:rPr>
        <w:lastRenderedPageBreak/>
        <w:t>操作流程</w:t>
      </w:r>
      <w:r w:rsidR="00456F60">
        <w:rPr>
          <w:rFonts w:hint="eastAsia"/>
        </w:rPr>
        <w:t>(</w:t>
      </w:r>
      <w:r w:rsidR="00456F60">
        <w:rPr>
          <w:rFonts w:hint="eastAsia"/>
        </w:rPr>
        <w:t>本地</w:t>
      </w:r>
      <w:r w:rsidR="00456F60">
        <w:rPr>
          <w:rFonts w:hint="eastAsia"/>
        </w:rPr>
        <w:t>)</w:t>
      </w:r>
    </w:p>
    <w:p w:rsidR="00053AD2" w:rsidRPr="00053AD2" w:rsidRDefault="00053AD2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053AD2">
        <w:rPr>
          <w:rStyle w:val="a7"/>
          <w:rFonts w:ascii="微软雅黑" w:hAnsi="微软雅黑" w:hint="eastAsia"/>
          <w:color w:val="000000" w:themeColor="text1"/>
        </w:rPr>
        <w:t>准备工作</w:t>
      </w:r>
    </w:p>
    <w:p w:rsidR="00053AD2" w:rsidRDefault="002924F0" w:rsidP="00053AD2">
      <w:r>
        <w:rPr>
          <w:rFonts w:hint="eastAsia"/>
        </w:rPr>
        <w:t>初始化目录</w:t>
      </w:r>
    </w:p>
    <w:p w:rsidR="002924F0" w:rsidRPr="00652F9B" w:rsidRDefault="00652F9B" w:rsidP="00652F9B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2F9B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init</w:t>
      </w:r>
    </w:p>
    <w:p w:rsidR="00652F9B" w:rsidRPr="00652F9B" w:rsidRDefault="00652F9B" w:rsidP="00652F9B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2F9B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 git add readme.md</w:t>
      </w:r>
    </w:p>
    <w:p w:rsidR="00652F9B" w:rsidRPr="00652F9B" w:rsidRDefault="00652F9B" w:rsidP="00652F9B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2F9B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git </w:t>
      </w:r>
      <w:r w:rsidRPr="00652F9B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commit -m 'master init'</w:t>
      </w:r>
    </w:p>
    <w:p w:rsidR="00652F9B" w:rsidRPr="00FE4C50" w:rsidRDefault="00652F9B" w:rsidP="00652F9B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然后从master分支中拉出develop分支</w:t>
      </w:r>
    </w:p>
    <w:p w:rsidR="00652F9B" w:rsidRPr="00652F9B" w:rsidRDefault="00652F9B" w:rsidP="00652F9B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2F9B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</w:t>
      </w:r>
      <w:r w:rsidRPr="00652F9B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git checkout -b develop</w:t>
      </w:r>
    </w:p>
    <w:p w:rsidR="00A35E8E" w:rsidRPr="00E0327E" w:rsidRDefault="004127F0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功能点开发</w:t>
      </w:r>
    </w:p>
    <w:p w:rsidR="00E0327E" w:rsidRDefault="00175278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有新的需求或功能点需要开发时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，</w:t>
      </w:r>
      <w:r w:rsidRPr="00175278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 </w:t>
      </w: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从最新develop分支中拉出一个feature分支</w:t>
      </w:r>
    </w:p>
    <w:p w:rsidR="00175278" w:rsidRPr="00651CE3" w:rsidRDefault="00175278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</w:t>
      </w:r>
      <w:r w:rsidRPr="00651CE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 xml:space="preserve">git checkout -b </w:t>
      </w: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[</w:t>
      </w:r>
      <w:r w:rsidRPr="00651CE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feature</w:t>
      </w: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 name]</w:t>
      </w:r>
    </w:p>
    <w:p w:rsidR="00175278" w:rsidRDefault="00702451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完成feature开发后</w:t>
      </w:r>
      <w:r w:rsidRPr="00702451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需要对feature分支进行合并操作</w:t>
      </w:r>
    </w:p>
    <w:p w:rsidR="00175278" w:rsidRPr="00651CE3" w:rsidRDefault="00702451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</w:t>
      </w:r>
      <w:r w:rsidRPr="00651CE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git checkout develop</w:t>
      </w:r>
    </w:p>
    <w:p w:rsidR="00175278" w:rsidRPr="00651CE3" w:rsidRDefault="00702451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&gt;&gt;</w:t>
      </w:r>
      <w:r w:rsidRPr="00651CE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 xml:space="preserve"> git merge </w:t>
      </w: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>[</w:t>
      </w:r>
      <w:r w:rsidRPr="00651CE3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feature</w:t>
      </w:r>
      <w:r w:rsidRPr="00651CE3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 name]</w:t>
      </w:r>
    </w:p>
    <w:p w:rsidR="004127F0" w:rsidRPr="00E0327E" w:rsidRDefault="004127F0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处理冲突</w:t>
      </w:r>
    </w:p>
    <w:p w:rsidR="005F44F8" w:rsidRPr="005F44F8" w:rsidRDefault="005F44F8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当合并分支出现冲突时，</w:t>
      </w:r>
      <w:r w:rsidR="002F4227" w:rsidRPr="002F4227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需要手动将文件冲突的部分进行修改。</w:t>
      </w:r>
      <w:r w:rsidR="002F4227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对修改后的文件保存并重新提交。</w:t>
      </w:r>
    </w:p>
    <w:p w:rsidR="004127F0" w:rsidRPr="00E0327E" w:rsidRDefault="004127F0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产品发布</w:t>
      </w:r>
    </w:p>
    <w:p w:rsidR="00E0327E" w:rsidRDefault="00E804A9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当</w:t>
      </w:r>
      <w:r w:rsidR="00D95341"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develop分支已经达到了一个可以发布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的状态，</w:t>
      </w:r>
      <w:r w:rsidRPr="00E804A9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将最新的develop分支拉出来成为一个release分支</w:t>
      </w:r>
    </w:p>
    <w:p w:rsidR="00E804A9" w:rsidRPr="00E804A9" w:rsidRDefault="00E804A9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E804A9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lastRenderedPageBreak/>
        <w:t xml:space="preserve">&gt;&gt; </w:t>
      </w:r>
      <w:r w:rsidRPr="00E804A9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git checkout -b release</w:t>
      </w:r>
    </w:p>
    <w:p w:rsidR="00D95341" w:rsidRDefault="00E804A9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假设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需要</w:t>
      </w:r>
      <w:r w:rsidRPr="00FE4C50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一些环境配置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，新建配置文件并提交</w:t>
      </w:r>
    </w:p>
    <w:p w:rsidR="00E804A9" w:rsidRPr="00E804A9" w:rsidRDefault="00E804A9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</w:pPr>
      <w:r w:rsidRPr="00E804A9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&gt;&gt; </w:t>
      </w:r>
      <w:r w:rsidRPr="00E804A9">
        <w:rPr>
          <w:rFonts w:ascii="Gungsuh" w:eastAsia="Gungsuh" w:hAnsi="Gungsuh" w:cs="Arial Unicode MS"/>
          <w:color w:val="000000" w:themeColor="text1"/>
          <w:spacing w:val="8"/>
          <w:sz w:val="21"/>
          <w:szCs w:val="21"/>
        </w:rPr>
        <w:t>git add</w:t>
      </w:r>
      <w:r w:rsidRPr="00E804A9">
        <w:rPr>
          <w:rFonts w:ascii="Gungsuh" w:eastAsia="Gungsuh" w:hAnsi="Gungsuh" w:cs="Arial Unicode MS" w:hint="eastAsia"/>
          <w:color w:val="000000" w:themeColor="text1"/>
          <w:spacing w:val="8"/>
          <w:sz w:val="21"/>
          <w:szCs w:val="21"/>
        </w:rPr>
        <w:t xml:space="preserve"> release.config</w:t>
      </w:r>
    </w:p>
    <w:p w:rsidR="00E804A9" w:rsidRDefault="00E804A9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E804A9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</w:t>
      </w:r>
      <w:r w:rsidRPr="00E804A9">
        <w:rPr>
          <w:rFonts w:ascii="Gungsuh" w:eastAsia="Gungsuh" w:hAnsi="Gungsuh" w:cs="Arial Unicode MS"/>
          <w:spacing w:val="8"/>
          <w:sz w:val="21"/>
          <w:szCs w:val="21"/>
        </w:rPr>
        <w:t>git commit -m 'release1'</w:t>
      </w:r>
    </w:p>
    <w:p w:rsidR="00E804A9" w:rsidRDefault="00FC1A75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当遇</w:t>
      </w:r>
      <w:r w:rsidRPr="00FC1A75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到一些预发环境下的bug，这个时候我就直接在release分支下进行修复演进，如果bug问题很大，则需要重新并入develop中，拉出新的feature进行开发重构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。</w:t>
      </w:r>
    </w:p>
    <w:p w:rsidR="00FC1A75" w:rsidRDefault="00FC1A75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如果</w:t>
      </w:r>
      <w:r w:rsidRPr="00FC1A75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预发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一切正常，</w:t>
      </w:r>
      <w:r w:rsidRPr="00FC1A75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需要将release分支同时并入master分支和develop分支，master分支供线上发布，develop分支供下次开发演进。</w:t>
      </w:r>
    </w:p>
    <w:p w:rsidR="00FC1A75" w:rsidRPr="00FC1A75" w:rsidRDefault="00FC1A75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&gt;&gt; git checkout master</w:t>
      </w:r>
    </w:p>
    <w:p w:rsidR="00FC1A75" w:rsidRPr="00FC1A75" w:rsidRDefault="00FC1A75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&gt;&gt; g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 xml:space="preserve">it merge 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[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>release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 name]</w:t>
      </w:r>
    </w:p>
    <w:p w:rsidR="00FC1A75" w:rsidRPr="00FC1A75" w:rsidRDefault="00FC1A75" w:rsidP="00FC1A75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git checkout 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>develop</w:t>
      </w:r>
    </w:p>
    <w:p w:rsidR="00FC1A75" w:rsidRPr="00FC1A75" w:rsidRDefault="00FC1A75" w:rsidP="00FC1A75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&gt;&gt; g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 xml:space="preserve">it merge 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[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>release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 name]</w:t>
      </w:r>
    </w:p>
    <w:p w:rsidR="00A35E8E" w:rsidRPr="00E0327E" w:rsidRDefault="004127F0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  <w:rFonts w:ascii="微软雅黑" w:hAnsi="微软雅黑"/>
          <w:color w:val="000000" w:themeColor="text1"/>
        </w:rPr>
      </w:pPr>
      <w:r w:rsidRPr="00E0327E">
        <w:rPr>
          <w:rStyle w:val="a7"/>
          <w:rFonts w:ascii="微软雅黑" w:hAnsi="微软雅黑" w:hint="eastAsia"/>
          <w:color w:val="000000" w:themeColor="text1"/>
        </w:rPr>
        <w:t>线上bug热修复</w:t>
      </w:r>
    </w:p>
    <w:p w:rsidR="00E0327E" w:rsidRDefault="00C12F0F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当</w:t>
      </w:r>
      <w:r w:rsidRPr="00C12F0F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碰到一些线上意想不到的bug，需要紧急修复时，就直接从master分支拉出hotfixes分支进行修复</w:t>
      </w: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。</w:t>
      </w:r>
    </w:p>
    <w:p w:rsidR="00962273" w:rsidRPr="00962273" w:rsidRDefault="00962273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62273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</w:t>
      </w:r>
      <w:r w:rsidRPr="00962273">
        <w:rPr>
          <w:rFonts w:ascii="Gungsuh" w:eastAsia="Gungsuh" w:hAnsi="Gungsuh" w:cs="Arial Unicode MS"/>
          <w:spacing w:val="8"/>
          <w:sz w:val="21"/>
          <w:szCs w:val="21"/>
        </w:rPr>
        <w:t>git checkout master</w:t>
      </w:r>
    </w:p>
    <w:p w:rsidR="00962273" w:rsidRPr="00962273" w:rsidRDefault="00962273" w:rsidP="000A048E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62273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</w:t>
      </w:r>
      <w:r w:rsidRPr="00962273">
        <w:rPr>
          <w:rFonts w:ascii="Gungsuh" w:eastAsia="Gungsuh" w:hAnsi="Gungsuh" w:cs="Arial Unicode MS"/>
          <w:spacing w:val="8"/>
          <w:sz w:val="21"/>
          <w:szCs w:val="21"/>
        </w:rPr>
        <w:t xml:space="preserve">git checkout -b </w:t>
      </w:r>
      <w:r w:rsidRPr="00962273">
        <w:rPr>
          <w:rFonts w:ascii="Gungsuh" w:eastAsia="Gungsuh" w:hAnsi="Gungsuh" w:cs="Arial Unicode MS" w:hint="eastAsia"/>
          <w:spacing w:val="8"/>
          <w:sz w:val="21"/>
          <w:szCs w:val="21"/>
        </w:rPr>
        <w:t>[</w:t>
      </w:r>
      <w:r w:rsidRPr="00962273">
        <w:rPr>
          <w:rFonts w:ascii="Gungsuh" w:eastAsia="Gungsuh" w:hAnsi="Gungsuh" w:cs="Arial Unicode MS"/>
          <w:spacing w:val="8"/>
          <w:sz w:val="21"/>
          <w:szCs w:val="21"/>
        </w:rPr>
        <w:t>hotfix</w:t>
      </w:r>
      <w:r w:rsidRPr="00962273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 name]</w:t>
      </w:r>
    </w:p>
    <w:p w:rsidR="00E0327E" w:rsidRDefault="00962273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962273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bug修复完毕，测试通过后我们将分支合并到master和develop中去。</w:t>
      </w:r>
    </w:p>
    <w:p w:rsidR="00962273" w:rsidRPr="00962273" w:rsidRDefault="00962273" w:rsidP="00962273">
      <w:pPr>
        <w:pStyle w:val="a8"/>
        <w:spacing w:before="134" w:beforeAutospacing="0" w:after="134" w:afterAutospacing="0" w:line="385" w:lineRule="atLeast"/>
        <w:rPr>
          <w:rFonts w:ascii="Gungsuh" w:eastAsiaTheme="minorEastAsia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git checkout 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>develop</w:t>
      </w:r>
    </w:p>
    <w:p w:rsidR="00962273" w:rsidRPr="00FC1A75" w:rsidRDefault="00962273" w:rsidP="00962273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&gt;&gt; g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 xml:space="preserve">it merge 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[</w:t>
      </w:r>
      <w:r w:rsidRPr="00962273">
        <w:rPr>
          <w:rFonts w:ascii="Gungsuh" w:eastAsia="Gungsuh" w:hAnsi="Gungsuh" w:cs="Arial Unicode MS"/>
          <w:spacing w:val="8"/>
          <w:sz w:val="21"/>
          <w:szCs w:val="21"/>
        </w:rPr>
        <w:t>hotfix</w:t>
      </w:r>
      <w:r w:rsidRPr="00962273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 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name]</w:t>
      </w:r>
    </w:p>
    <w:p w:rsidR="00962273" w:rsidRPr="00FC1A75" w:rsidRDefault="00962273" w:rsidP="00962273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&gt;&gt; git checkout master</w:t>
      </w:r>
    </w:p>
    <w:p w:rsidR="00962273" w:rsidRPr="00FC1A75" w:rsidRDefault="00962273" w:rsidP="00962273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&gt;&gt; g</w:t>
      </w:r>
      <w:r w:rsidRPr="00FC1A75">
        <w:rPr>
          <w:rFonts w:ascii="Gungsuh" w:eastAsia="Gungsuh" w:hAnsi="Gungsuh" w:cs="Arial Unicode MS"/>
          <w:spacing w:val="8"/>
          <w:sz w:val="21"/>
          <w:szCs w:val="21"/>
        </w:rPr>
        <w:t xml:space="preserve">it merge 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[</w:t>
      </w:r>
      <w:r w:rsidRPr="00962273">
        <w:rPr>
          <w:rFonts w:ascii="Gungsuh" w:eastAsia="Gungsuh" w:hAnsi="Gungsuh" w:cs="Arial Unicode MS"/>
          <w:spacing w:val="8"/>
          <w:sz w:val="21"/>
          <w:szCs w:val="21"/>
        </w:rPr>
        <w:t>hotfix</w:t>
      </w:r>
      <w:r w:rsidRPr="00962273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 </w:t>
      </w:r>
      <w:r w:rsidRPr="00FC1A75">
        <w:rPr>
          <w:rFonts w:ascii="Gungsuh" w:eastAsia="Gungsuh" w:hAnsi="Gungsuh" w:cs="Arial Unicode MS" w:hint="eastAsia"/>
          <w:spacing w:val="8"/>
          <w:sz w:val="21"/>
          <w:szCs w:val="21"/>
        </w:rPr>
        <w:t>name]</w:t>
      </w:r>
    </w:p>
    <w:p w:rsidR="00962273" w:rsidRDefault="00962273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</w:p>
    <w:p w:rsidR="00962273" w:rsidRDefault="009123B5" w:rsidP="009123B5">
      <w:pPr>
        <w:pStyle w:val="1"/>
      </w:pPr>
      <w:r>
        <w:rPr>
          <w:rFonts w:hint="eastAsia"/>
        </w:rPr>
        <w:lastRenderedPageBreak/>
        <w:t>远程操作</w:t>
      </w:r>
    </w:p>
    <w:p w:rsidR="009123B5" w:rsidRDefault="009123B5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远程操作的5个常用命令</w:t>
      </w:r>
    </w:p>
    <w:p w:rsidR="009123B5" w:rsidRPr="009123B5" w:rsidRDefault="009123B5" w:rsidP="0020345A">
      <w:pPr>
        <w:pStyle w:val="a8"/>
        <w:numPr>
          <w:ilvl w:val="0"/>
          <w:numId w:val="2"/>
        </w:numPr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123B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git clone </w:t>
      </w:r>
    </w:p>
    <w:p w:rsidR="009123B5" w:rsidRPr="009123B5" w:rsidRDefault="009123B5" w:rsidP="0020345A">
      <w:pPr>
        <w:pStyle w:val="a8"/>
        <w:numPr>
          <w:ilvl w:val="0"/>
          <w:numId w:val="2"/>
        </w:numPr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123B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git remote </w:t>
      </w:r>
    </w:p>
    <w:p w:rsidR="009123B5" w:rsidRPr="009123B5" w:rsidRDefault="009123B5" w:rsidP="0020345A">
      <w:pPr>
        <w:pStyle w:val="a8"/>
        <w:numPr>
          <w:ilvl w:val="0"/>
          <w:numId w:val="2"/>
        </w:numPr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123B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git fetch </w:t>
      </w:r>
    </w:p>
    <w:p w:rsidR="009123B5" w:rsidRPr="009123B5" w:rsidRDefault="009123B5" w:rsidP="0020345A">
      <w:pPr>
        <w:pStyle w:val="a8"/>
        <w:numPr>
          <w:ilvl w:val="0"/>
          <w:numId w:val="2"/>
        </w:numPr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123B5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git pull </w:t>
      </w:r>
    </w:p>
    <w:p w:rsidR="009123B5" w:rsidRPr="009123B5" w:rsidRDefault="009123B5" w:rsidP="0020345A">
      <w:pPr>
        <w:pStyle w:val="a8"/>
        <w:numPr>
          <w:ilvl w:val="0"/>
          <w:numId w:val="2"/>
        </w:numPr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9123B5">
        <w:rPr>
          <w:rFonts w:ascii="Gungsuh" w:eastAsia="Gungsuh" w:hAnsi="Gungsuh" w:cs="Arial Unicode MS" w:hint="eastAsia"/>
          <w:spacing w:val="8"/>
          <w:sz w:val="21"/>
          <w:szCs w:val="21"/>
        </w:rPr>
        <w:t>git</w:t>
      </w:r>
      <w:r w:rsidRPr="009123B5">
        <w:rPr>
          <w:rFonts w:ascii="Gungsuh" w:eastAsia="Gungsuh" w:hAnsi="Gungsuh" w:cs="Arial Unicode MS"/>
          <w:spacing w:val="8"/>
          <w:sz w:val="21"/>
          <w:szCs w:val="21"/>
        </w:rPr>
        <w:t xml:space="preserve"> push</w:t>
      </w:r>
    </w:p>
    <w:p w:rsidR="009123B5" w:rsidRDefault="009123B5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9123B5">
        <w:rPr>
          <w:rFonts w:ascii="微软雅黑" w:eastAsia="微软雅黑" w:hAnsi="微软雅黑"/>
          <w:noProof/>
          <w:color w:val="000000" w:themeColor="text1"/>
          <w:spacing w:val="8"/>
          <w:sz w:val="21"/>
          <w:szCs w:val="21"/>
        </w:rPr>
        <w:drawing>
          <wp:inline distT="0" distB="0" distL="0" distR="0">
            <wp:extent cx="5274310" cy="1493202"/>
            <wp:effectExtent l="19050" t="0" r="2540" b="0"/>
            <wp:docPr id="1" name="图片 1" descr="g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it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93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23B5" w:rsidRPr="00A0494E" w:rsidRDefault="00A0494E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</w:rPr>
      </w:pPr>
      <w:r w:rsidRPr="00A0494E">
        <w:rPr>
          <w:rStyle w:val="a7"/>
          <w:rFonts w:hint="eastAsia"/>
        </w:rPr>
        <w:t>从远程主机克隆一个版本库</w:t>
      </w:r>
    </w:p>
    <w:p w:rsidR="009123B5" w:rsidRDefault="00A0494E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 xml:space="preserve">&gt;&gt; </w:t>
      </w:r>
      <w:r w:rsidRPr="00A0494E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git clone &lt;版本库的网址&gt;</w:t>
      </w:r>
    </w:p>
    <w:p w:rsidR="00480EBA" w:rsidRDefault="00480EBA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480EBA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该命令会在本地主机生成一个目录，与远程主机的版本库同名。</w:t>
      </w:r>
    </w:p>
    <w:p w:rsidR="00A0494E" w:rsidRPr="00480EBA" w:rsidRDefault="00480EBA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</w:rPr>
      </w:pPr>
      <w:r w:rsidRPr="00480EBA">
        <w:rPr>
          <w:rStyle w:val="a7"/>
          <w:rFonts w:hint="eastAsia"/>
        </w:rPr>
        <w:t>管理主机名</w:t>
      </w:r>
    </w:p>
    <w:p w:rsidR="00A0494E" w:rsidRDefault="00480EBA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480EBA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为了便于管理，Git要求每个远程主机都必须指定一个主机名。</w:t>
      </w:r>
    </w:p>
    <w:p w:rsidR="00480EBA" w:rsidRDefault="00480EBA" w:rsidP="000A048E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480EBA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不带选项的时候，git remote命令列出所有远程主机。</w:t>
      </w:r>
    </w:p>
    <w:p w:rsidR="00480EBA" w:rsidRPr="00480EBA" w:rsidRDefault="00480EBA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</w:rPr>
      </w:pPr>
      <w:r w:rsidRPr="00480EBA">
        <w:rPr>
          <w:rStyle w:val="a7"/>
          <w:rFonts w:hint="eastAsia"/>
        </w:rPr>
        <w:t>将更新取回本地</w:t>
      </w:r>
    </w:p>
    <w:p w:rsidR="00480EBA" w:rsidRPr="005859C2" w:rsidRDefault="005859C2" w:rsidP="005859C2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5859C2">
        <w:rPr>
          <w:rFonts w:ascii="Gungsuh" w:eastAsia="Gungsuh" w:hAnsi="Gungsuh" w:cs="Arial Unicode MS" w:hint="eastAsia"/>
          <w:spacing w:val="8"/>
          <w:sz w:val="21"/>
          <w:szCs w:val="21"/>
        </w:rPr>
        <w:t>&gt;&gt; git fetch &lt;远程主机名&gt;</w:t>
      </w:r>
    </w:p>
    <w:p w:rsidR="00F011CC" w:rsidRPr="00F011CC" w:rsidRDefault="00F011CC" w:rsidP="00F011CC">
      <w:pPr>
        <w:pStyle w:val="a8"/>
        <w:spacing w:before="134" w:after="134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F011CC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lastRenderedPageBreak/>
        <w:t>默认情况下，git fetch取回所有分支（branch）的更新。如果只想取回特定分支的更新，可以指定分支名。</w:t>
      </w:r>
    </w:p>
    <w:p w:rsidR="00480EBA" w:rsidRPr="00F011CC" w:rsidRDefault="00F011CC" w:rsidP="00F011CC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F011CC">
        <w:rPr>
          <w:rFonts w:ascii="Gungsuh" w:eastAsia="Gungsuh" w:hAnsi="Gungsuh" w:cs="Arial Unicode MS" w:hint="eastAsia"/>
          <w:spacing w:val="8"/>
          <w:sz w:val="21"/>
          <w:szCs w:val="21"/>
        </w:rPr>
        <w:t>&gt;&gt; git fetch &lt;远程主机名&gt; &lt;分支名&gt;</w:t>
      </w:r>
    </w:p>
    <w:p w:rsidR="00F011CC" w:rsidRPr="00C7344A" w:rsidRDefault="00C7344A" w:rsidP="00F011CC">
      <w:pPr>
        <w:pStyle w:val="a8"/>
        <w:spacing w:before="134" w:beforeAutospacing="0" w:after="134" w:afterAutospacing="0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C7344A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git branch命令的-r选项，可以用来查看远程分支，-a选项查看所有分支。</w:t>
      </w:r>
    </w:p>
    <w:p w:rsidR="00C7344A" w:rsidRPr="00C7344A" w:rsidRDefault="00C7344A" w:rsidP="00C7344A">
      <w:pPr>
        <w:pStyle w:val="a8"/>
        <w:spacing w:before="134" w:after="134" w:line="385" w:lineRule="atLeast"/>
        <w:rPr>
          <w:rFonts w:ascii="微软雅黑" w:eastAsia="微软雅黑" w:hAnsi="微软雅黑"/>
          <w:color w:val="000000" w:themeColor="text1"/>
          <w:spacing w:val="8"/>
          <w:sz w:val="21"/>
          <w:szCs w:val="21"/>
        </w:rPr>
      </w:pPr>
      <w:r w:rsidRPr="00C7344A">
        <w:rPr>
          <w:rFonts w:ascii="微软雅黑" w:eastAsia="微软雅黑" w:hAnsi="微软雅黑" w:hint="eastAsia"/>
          <w:color w:val="000000" w:themeColor="text1"/>
          <w:spacing w:val="8"/>
          <w:sz w:val="21"/>
          <w:szCs w:val="21"/>
        </w:rPr>
        <w:t>取回远程主机的更新以后，可以在它的基础上，使用git checkout命令创建一个新的分支。</w:t>
      </w:r>
    </w:p>
    <w:p w:rsidR="00F011CC" w:rsidRDefault="00C7344A" w:rsidP="00C7344A">
      <w:pPr>
        <w:pStyle w:val="a8"/>
        <w:spacing w:before="134" w:beforeAutospacing="0" w:after="134" w:afterAutospacing="0" w:line="385" w:lineRule="atLeast"/>
        <w:rPr>
          <w:rFonts w:ascii="Gungsuh" w:eastAsiaTheme="minorEastAsia" w:hAnsi="Gungsuh" w:cs="Arial Unicode MS"/>
          <w:spacing w:val="8"/>
          <w:sz w:val="21"/>
          <w:szCs w:val="21"/>
        </w:rPr>
      </w:pPr>
      <w:r w:rsidRPr="00C7344A">
        <w:rPr>
          <w:rFonts w:ascii="Gungsuh" w:eastAsia="Gungsuh" w:hAnsi="Gungsuh" w:cs="Arial Unicode MS" w:hint="eastAsia"/>
          <w:spacing w:val="8"/>
          <w:sz w:val="21"/>
          <w:szCs w:val="21"/>
        </w:rPr>
        <w:t>&gt;&gt;</w:t>
      </w:r>
      <w:r w:rsidRPr="00C7344A">
        <w:rPr>
          <w:rFonts w:ascii="Gungsuh" w:eastAsia="Gungsuh" w:hAnsi="Gungsuh" w:cs="Arial Unicode MS"/>
          <w:spacing w:val="8"/>
          <w:sz w:val="21"/>
          <w:szCs w:val="21"/>
        </w:rPr>
        <w:t xml:space="preserve"> git checkout -b newBrach origin/master</w:t>
      </w:r>
    </w:p>
    <w:p w:rsidR="00477724" w:rsidRDefault="00477724" w:rsidP="00477724">
      <w:r>
        <w:rPr>
          <w:rFonts w:hint="eastAsia"/>
        </w:rPr>
        <w:t>也可以使用</w:t>
      </w:r>
      <w:r>
        <w:rPr>
          <w:rFonts w:hint="eastAsia"/>
        </w:rPr>
        <w:t>git merge</w:t>
      </w:r>
      <w:r>
        <w:rPr>
          <w:rFonts w:hint="eastAsia"/>
        </w:rPr>
        <w:t>命令或者</w:t>
      </w:r>
      <w:r>
        <w:rPr>
          <w:rFonts w:hint="eastAsia"/>
        </w:rPr>
        <w:t>git rebase</w:t>
      </w:r>
      <w:r>
        <w:rPr>
          <w:rFonts w:hint="eastAsia"/>
        </w:rPr>
        <w:t>命令，在本地分支上合并远程分支。</w:t>
      </w:r>
    </w:p>
    <w:p w:rsidR="00477724" w:rsidRPr="00477724" w:rsidRDefault="00477724" w:rsidP="00477724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477724">
        <w:rPr>
          <w:rFonts w:ascii="Gungsuh" w:eastAsia="Gungsuh" w:hAnsi="Gungsuh" w:cs="Arial Unicode MS" w:hint="eastAsia"/>
          <w:spacing w:val="8"/>
          <w:sz w:val="21"/>
          <w:szCs w:val="21"/>
        </w:rPr>
        <w:t>&gt;&gt;</w:t>
      </w:r>
      <w:r w:rsidRPr="00477724">
        <w:rPr>
          <w:rFonts w:ascii="Gungsuh" w:eastAsia="Gungsuh" w:hAnsi="Gungsuh" w:cs="Arial Unicode MS"/>
          <w:spacing w:val="8"/>
          <w:sz w:val="21"/>
          <w:szCs w:val="21"/>
        </w:rPr>
        <w:t xml:space="preserve"> git merge origin/master</w:t>
      </w:r>
    </w:p>
    <w:p w:rsidR="00477724" w:rsidRDefault="00477724" w:rsidP="00477724">
      <w:r>
        <w:rPr>
          <w:rFonts w:hint="eastAsia"/>
        </w:rPr>
        <w:t xml:space="preserve"> </w:t>
      </w:r>
      <w:r>
        <w:rPr>
          <w:rFonts w:hint="eastAsia"/>
        </w:rPr>
        <w:t>或者</w:t>
      </w:r>
    </w:p>
    <w:p w:rsidR="00C7344A" w:rsidRPr="00477724" w:rsidRDefault="00477724" w:rsidP="00477724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477724">
        <w:rPr>
          <w:rFonts w:ascii="Gungsuh" w:eastAsia="Gungsuh" w:hAnsi="Gungsuh" w:cs="Arial Unicode MS" w:hint="eastAsia"/>
          <w:spacing w:val="8"/>
          <w:sz w:val="21"/>
          <w:szCs w:val="21"/>
        </w:rPr>
        <w:t>&gt;&gt;</w:t>
      </w:r>
      <w:r w:rsidRPr="00477724">
        <w:rPr>
          <w:rFonts w:ascii="Gungsuh" w:eastAsia="Gungsuh" w:hAnsi="Gungsuh" w:cs="Arial Unicode MS"/>
          <w:spacing w:val="8"/>
          <w:sz w:val="21"/>
          <w:szCs w:val="21"/>
        </w:rPr>
        <w:t xml:space="preserve"> git rebase origin/master</w:t>
      </w:r>
    </w:p>
    <w:p w:rsidR="00C7344A" w:rsidRPr="00DA1D0F" w:rsidRDefault="00DA1D0F" w:rsidP="0020345A">
      <w:pPr>
        <w:pStyle w:val="3"/>
        <w:numPr>
          <w:ilvl w:val="1"/>
          <w:numId w:val="1"/>
        </w:numPr>
        <w:spacing w:before="0" w:after="0" w:line="469" w:lineRule="atLeast"/>
        <w:rPr>
          <w:rStyle w:val="a7"/>
        </w:rPr>
      </w:pPr>
      <w:r w:rsidRPr="00DA1D0F">
        <w:rPr>
          <w:rStyle w:val="a7"/>
          <w:rFonts w:hint="eastAsia"/>
        </w:rPr>
        <w:t>取回更新同时合并到本地</w:t>
      </w:r>
    </w:p>
    <w:p w:rsidR="00DA1D0F" w:rsidRDefault="00DA1D0F" w:rsidP="00DA1D0F">
      <w:r>
        <w:rPr>
          <w:rFonts w:hint="eastAsia"/>
        </w:rPr>
        <w:t>git pull</w:t>
      </w:r>
      <w:r>
        <w:rPr>
          <w:rFonts w:hint="eastAsia"/>
        </w:rPr>
        <w:t>命令的作用是，取回远程主机某个分支的更新，再与本地的指定分支合并。</w:t>
      </w:r>
    </w:p>
    <w:p w:rsidR="00DA1D0F" w:rsidRPr="00DA1D0F" w:rsidRDefault="00DA1D0F" w:rsidP="00DA1D0F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DA1D0F">
        <w:rPr>
          <w:rFonts w:ascii="Gungsuh" w:eastAsia="Gungsuh" w:hAnsi="Gungsuh" w:cs="Arial Unicode MS" w:hint="eastAsia"/>
          <w:spacing w:val="8"/>
          <w:sz w:val="21"/>
          <w:szCs w:val="21"/>
        </w:rPr>
        <w:t>&gt;&gt; git pull &lt;远程主机名&gt; &lt;远程分支名&gt;:&lt;本地分支名&gt;</w:t>
      </w:r>
    </w:p>
    <w:p w:rsidR="00DA1D0F" w:rsidRDefault="00DA1D0F" w:rsidP="00DA1D0F">
      <w:r>
        <w:rPr>
          <w:rFonts w:hint="eastAsia"/>
        </w:rPr>
        <w:t>如果远程分支是与当前分支合并，则冒号后面的部分可以省略。</w:t>
      </w:r>
    </w:p>
    <w:p w:rsidR="00DA1D0F" w:rsidRPr="00DA1D0F" w:rsidRDefault="00DA1D0F" w:rsidP="00DA1D0F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DA1D0F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</w:t>
      </w:r>
      <w:r w:rsidRPr="00DA1D0F">
        <w:rPr>
          <w:rFonts w:ascii="Gungsuh" w:eastAsia="Gungsuh" w:hAnsi="Gungsuh" w:cs="Arial Unicode MS"/>
          <w:spacing w:val="8"/>
          <w:sz w:val="21"/>
          <w:szCs w:val="21"/>
        </w:rPr>
        <w:t>git pull origin next</w:t>
      </w:r>
    </w:p>
    <w:p w:rsidR="00DA1D0F" w:rsidRDefault="00DA1D0F" w:rsidP="00DA1D0F">
      <w:r>
        <w:rPr>
          <w:rFonts w:hint="eastAsia"/>
        </w:rPr>
        <w:t>上面命令表示，取回</w:t>
      </w:r>
      <w:r>
        <w:rPr>
          <w:rFonts w:hint="eastAsia"/>
        </w:rPr>
        <w:t>origin/next</w:t>
      </w:r>
      <w:r>
        <w:rPr>
          <w:rFonts w:hint="eastAsia"/>
        </w:rPr>
        <w:t>分支，再与当前分支合并。实质上，这等同于先做</w:t>
      </w:r>
      <w:r>
        <w:rPr>
          <w:rFonts w:hint="eastAsia"/>
        </w:rPr>
        <w:t>git fetch</w:t>
      </w:r>
      <w:r>
        <w:rPr>
          <w:rFonts w:hint="eastAsia"/>
        </w:rPr>
        <w:t>，再做</w:t>
      </w:r>
      <w:r>
        <w:rPr>
          <w:rFonts w:hint="eastAsia"/>
        </w:rPr>
        <w:t>git merge</w:t>
      </w:r>
      <w:r>
        <w:rPr>
          <w:rFonts w:hint="eastAsia"/>
        </w:rPr>
        <w:t>。</w:t>
      </w:r>
    </w:p>
    <w:p w:rsidR="00DA1D0F" w:rsidRPr="00DA1D0F" w:rsidRDefault="00DA1D0F" w:rsidP="00DA1D0F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DA1D0F">
        <w:rPr>
          <w:rFonts w:ascii="Gungsuh" w:eastAsia="Gungsuh" w:hAnsi="Gungsuh" w:cs="Arial Unicode MS" w:hint="eastAsia"/>
          <w:spacing w:val="8"/>
          <w:sz w:val="21"/>
          <w:szCs w:val="21"/>
        </w:rPr>
        <w:t xml:space="preserve">&gt;&gt; </w:t>
      </w:r>
      <w:r w:rsidRPr="00DA1D0F">
        <w:rPr>
          <w:rFonts w:ascii="Gungsuh" w:eastAsia="Gungsuh" w:hAnsi="Gungsuh" w:cs="Arial Unicode MS"/>
          <w:spacing w:val="8"/>
          <w:sz w:val="21"/>
          <w:szCs w:val="21"/>
        </w:rPr>
        <w:t>git fetch origin</w:t>
      </w:r>
    </w:p>
    <w:p w:rsidR="00DA1D0F" w:rsidRPr="00DA1D0F" w:rsidRDefault="00DA1D0F" w:rsidP="00DA1D0F">
      <w:pPr>
        <w:pStyle w:val="a8"/>
        <w:spacing w:before="134" w:beforeAutospacing="0" w:after="134" w:afterAutospacing="0" w:line="385" w:lineRule="atLeast"/>
        <w:rPr>
          <w:rFonts w:ascii="Gungsuh" w:eastAsia="Gungsuh" w:hAnsi="Gungsuh" w:cs="Arial Unicode MS"/>
          <w:spacing w:val="8"/>
          <w:sz w:val="21"/>
          <w:szCs w:val="21"/>
        </w:rPr>
      </w:pPr>
      <w:r w:rsidRPr="00DA1D0F">
        <w:rPr>
          <w:rFonts w:ascii="Gungsuh" w:eastAsia="Gungsuh" w:hAnsi="Gungsuh" w:cs="Arial Unicode MS" w:hint="eastAsia"/>
          <w:spacing w:val="8"/>
          <w:sz w:val="21"/>
          <w:szCs w:val="21"/>
        </w:rPr>
        <w:t>&gt;&gt;</w:t>
      </w:r>
      <w:r w:rsidRPr="00DA1D0F">
        <w:rPr>
          <w:rFonts w:ascii="Gungsuh" w:eastAsia="Gungsuh" w:hAnsi="Gungsuh" w:cs="Arial Unicode MS"/>
          <w:spacing w:val="8"/>
          <w:sz w:val="21"/>
          <w:szCs w:val="21"/>
        </w:rPr>
        <w:t xml:space="preserve"> git merge origin/next</w:t>
      </w:r>
    </w:p>
    <w:p w:rsidR="00DA1D0F" w:rsidRPr="008D0E2D" w:rsidRDefault="00DA1D0F" w:rsidP="00C7344A"/>
    <w:sectPr w:rsidR="00DA1D0F" w:rsidRPr="008D0E2D" w:rsidSect="00BC2125">
      <w:footerReference w:type="default" r:id="rId13"/>
      <w:pgSz w:w="11906" w:h="16838"/>
      <w:pgMar w:top="1440" w:right="1800" w:bottom="1440" w:left="1800" w:header="851" w:footer="167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32948" w:rsidRDefault="00932948" w:rsidP="001373CF">
      <w:r>
        <w:separator/>
      </w:r>
    </w:p>
  </w:endnote>
  <w:endnote w:type="continuationSeparator" w:id="1">
    <w:p w:rsidR="00932948" w:rsidRDefault="00932948" w:rsidP="001373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81343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BC2125" w:rsidRDefault="00BC2125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10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10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BC2125" w:rsidRDefault="00BC212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32948" w:rsidRDefault="00932948" w:rsidP="001373CF">
      <w:r>
        <w:separator/>
      </w:r>
    </w:p>
  </w:footnote>
  <w:footnote w:type="continuationSeparator" w:id="1">
    <w:p w:rsidR="00932948" w:rsidRDefault="00932948" w:rsidP="001373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222B42"/>
    <w:multiLevelType w:val="multilevel"/>
    <w:tmpl w:val="03764148"/>
    <w:lvl w:ilvl="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>
      <w:start w:val="1"/>
      <w:numFmt w:val="lowerLetter"/>
      <w:pStyle w:val="3"/>
      <w:lvlText w:val="(%3)"/>
      <w:lvlJc w:val="left"/>
      <w:pPr>
        <w:ind w:left="720" w:hanging="432"/>
      </w:pPr>
    </w:lvl>
    <w:lvl w:ilvl="3">
      <w:start w:val="1"/>
      <w:numFmt w:val="lowerRoman"/>
      <w:pStyle w:val="4"/>
      <w:lvlText w:val="(%4)"/>
      <w:lvlJc w:val="right"/>
      <w:pPr>
        <w:ind w:left="864" w:hanging="144"/>
      </w:pPr>
    </w:lvl>
    <w:lvl w:ilvl="4">
      <w:start w:val="1"/>
      <w:numFmt w:val="decimal"/>
      <w:pStyle w:val="5"/>
      <w:lvlText w:val="%5)"/>
      <w:lvlJc w:val="left"/>
      <w:pPr>
        <w:ind w:left="1008" w:hanging="432"/>
      </w:pPr>
    </w:lvl>
    <w:lvl w:ilvl="5">
      <w:start w:val="1"/>
      <w:numFmt w:val="lowerLetter"/>
      <w:pStyle w:val="6"/>
      <w:lvlText w:val="%6)"/>
      <w:lvlJc w:val="left"/>
      <w:pPr>
        <w:ind w:left="1152" w:hanging="432"/>
      </w:pPr>
    </w:lvl>
    <w:lvl w:ilvl="6">
      <w:start w:val="1"/>
      <w:numFmt w:val="lowerRoman"/>
      <w:pStyle w:val="7"/>
      <w:lvlText w:val="%7)"/>
      <w:lvlJc w:val="right"/>
      <w:pPr>
        <w:ind w:left="1296" w:hanging="288"/>
      </w:pPr>
    </w:lvl>
    <w:lvl w:ilvl="7">
      <w:start w:val="1"/>
      <w:numFmt w:val="lowerLetter"/>
      <w:pStyle w:val="8"/>
      <w:lvlText w:val="%8."/>
      <w:lvlJc w:val="left"/>
      <w:pPr>
        <w:ind w:left="1440" w:hanging="432"/>
      </w:pPr>
    </w:lvl>
    <w:lvl w:ilvl="8">
      <w:start w:val="1"/>
      <w:numFmt w:val="lowerRoman"/>
      <w:pStyle w:val="9"/>
      <w:lvlText w:val="%9."/>
      <w:lvlJc w:val="right"/>
      <w:pPr>
        <w:ind w:left="1584" w:hanging="144"/>
      </w:pPr>
    </w:lvl>
  </w:abstractNum>
  <w:abstractNum w:abstractNumId="1">
    <w:nsid w:val="6BA91277"/>
    <w:multiLevelType w:val="hybridMultilevel"/>
    <w:tmpl w:val="1E88B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73CF"/>
    <w:rsid w:val="00032003"/>
    <w:rsid w:val="00035954"/>
    <w:rsid w:val="00053AD2"/>
    <w:rsid w:val="00083B26"/>
    <w:rsid w:val="000A048E"/>
    <w:rsid w:val="000C150A"/>
    <w:rsid w:val="00101D50"/>
    <w:rsid w:val="001373CF"/>
    <w:rsid w:val="00151A85"/>
    <w:rsid w:val="00175278"/>
    <w:rsid w:val="00185C67"/>
    <w:rsid w:val="001A650E"/>
    <w:rsid w:val="0020345A"/>
    <w:rsid w:val="00204BB1"/>
    <w:rsid w:val="00215057"/>
    <w:rsid w:val="00275359"/>
    <w:rsid w:val="002924F0"/>
    <w:rsid w:val="002B14E3"/>
    <w:rsid w:val="002F4227"/>
    <w:rsid w:val="00302369"/>
    <w:rsid w:val="00304604"/>
    <w:rsid w:val="00336014"/>
    <w:rsid w:val="00382B61"/>
    <w:rsid w:val="00384714"/>
    <w:rsid w:val="00395394"/>
    <w:rsid w:val="003F3C89"/>
    <w:rsid w:val="004127F0"/>
    <w:rsid w:val="00456F60"/>
    <w:rsid w:val="00477724"/>
    <w:rsid w:val="00480EBA"/>
    <w:rsid w:val="004823F5"/>
    <w:rsid w:val="004A60E6"/>
    <w:rsid w:val="004C763B"/>
    <w:rsid w:val="0050512C"/>
    <w:rsid w:val="00531122"/>
    <w:rsid w:val="005511E8"/>
    <w:rsid w:val="00555FE1"/>
    <w:rsid w:val="005859C2"/>
    <w:rsid w:val="005A7F69"/>
    <w:rsid w:val="005D7241"/>
    <w:rsid w:val="005F44F8"/>
    <w:rsid w:val="006123BC"/>
    <w:rsid w:val="00615ED9"/>
    <w:rsid w:val="00651CE3"/>
    <w:rsid w:val="00652F9B"/>
    <w:rsid w:val="006D1208"/>
    <w:rsid w:val="006D34D6"/>
    <w:rsid w:val="006E7837"/>
    <w:rsid w:val="006F492B"/>
    <w:rsid w:val="00702451"/>
    <w:rsid w:val="00702D49"/>
    <w:rsid w:val="007205CA"/>
    <w:rsid w:val="00762B29"/>
    <w:rsid w:val="00777336"/>
    <w:rsid w:val="00787115"/>
    <w:rsid w:val="007D3A4F"/>
    <w:rsid w:val="007D64EE"/>
    <w:rsid w:val="008174C3"/>
    <w:rsid w:val="00826DC8"/>
    <w:rsid w:val="008374AD"/>
    <w:rsid w:val="00843E69"/>
    <w:rsid w:val="008567F5"/>
    <w:rsid w:val="00857978"/>
    <w:rsid w:val="008D0E2D"/>
    <w:rsid w:val="009123B5"/>
    <w:rsid w:val="00932948"/>
    <w:rsid w:val="00962273"/>
    <w:rsid w:val="009968F5"/>
    <w:rsid w:val="009F4481"/>
    <w:rsid w:val="00A04199"/>
    <w:rsid w:val="00A0494E"/>
    <w:rsid w:val="00A05440"/>
    <w:rsid w:val="00A12CE6"/>
    <w:rsid w:val="00A35E8E"/>
    <w:rsid w:val="00A4441F"/>
    <w:rsid w:val="00A51E37"/>
    <w:rsid w:val="00B147A7"/>
    <w:rsid w:val="00B47C70"/>
    <w:rsid w:val="00B74714"/>
    <w:rsid w:val="00BB3F4C"/>
    <w:rsid w:val="00BC0425"/>
    <w:rsid w:val="00BC2125"/>
    <w:rsid w:val="00BE0722"/>
    <w:rsid w:val="00C12F0F"/>
    <w:rsid w:val="00C7344A"/>
    <w:rsid w:val="00C77B9D"/>
    <w:rsid w:val="00C84273"/>
    <w:rsid w:val="00CB3A36"/>
    <w:rsid w:val="00D82675"/>
    <w:rsid w:val="00D90784"/>
    <w:rsid w:val="00D94E5B"/>
    <w:rsid w:val="00D95341"/>
    <w:rsid w:val="00DA1D0F"/>
    <w:rsid w:val="00DB7662"/>
    <w:rsid w:val="00E0327E"/>
    <w:rsid w:val="00E31B0D"/>
    <w:rsid w:val="00E36EE7"/>
    <w:rsid w:val="00E405FB"/>
    <w:rsid w:val="00E804A9"/>
    <w:rsid w:val="00E95754"/>
    <w:rsid w:val="00F011CC"/>
    <w:rsid w:val="00F37B79"/>
    <w:rsid w:val="00F62D1F"/>
    <w:rsid w:val="00FB624F"/>
    <w:rsid w:val="00FC1A75"/>
    <w:rsid w:val="00FE3D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1208"/>
    <w:pPr>
      <w:widowControl w:val="0"/>
      <w:spacing w:line="360" w:lineRule="auto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101D5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1D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01D5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01D5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01D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01D5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01D5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01D5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01D5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73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73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73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73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01D50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01D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101D50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01D5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01D50"/>
    <w:rPr>
      <w:rFonts w:eastAsia="微软雅黑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01D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01D50"/>
    <w:rPr>
      <w:rFonts w:eastAsia="微软雅黑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01D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01D50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F62D1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62B2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62B29"/>
    <w:rPr>
      <w:sz w:val="18"/>
      <w:szCs w:val="18"/>
    </w:rPr>
  </w:style>
  <w:style w:type="character" w:styleId="a7">
    <w:name w:val="Strong"/>
    <w:basedOn w:val="a0"/>
    <w:uiPriority w:val="22"/>
    <w:qFormat/>
    <w:rsid w:val="00083B26"/>
    <w:rPr>
      <w:b/>
      <w:bCs/>
    </w:rPr>
  </w:style>
  <w:style w:type="paragraph" w:styleId="a8">
    <w:name w:val="Normal (Web)"/>
    <w:basedOn w:val="a"/>
    <w:uiPriority w:val="99"/>
    <w:unhideWhenUsed/>
    <w:rsid w:val="00083B26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E804A9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600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32962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99580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52903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30414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7022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35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772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311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900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8063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82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4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123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63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4239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341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3295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58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15056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72875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18765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815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50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204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68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588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7858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9895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50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42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7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505886">
                  <w:marLeft w:val="0"/>
                  <w:marRight w:val="0"/>
                  <w:marTop w:val="0"/>
                  <w:marBottom w:val="0"/>
                  <w:divBdr>
                    <w:top w:val="single" w:sz="6" w:space="15" w:color="DDDDDD"/>
                    <w:left w:val="single" w:sz="6" w:space="15" w:color="DDDDDD"/>
                    <w:bottom w:val="single" w:sz="6" w:space="15" w:color="DDDDDD"/>
                    <w:right w:val="single" w:sz="6" w:space="15" w:color="DDDDDD"/>
                  </w:divBdr>
                  <w:divsChild>
                    <w:div w:id="1182403089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80289">
                          <w:blockQuote w:val="1"/>
                          <w:marLeft w:val="375"/>
                          <w:marRight w:val="720"/>
                          <w:marTop w:val="150"/>
                          <w:marBottom w:val="150"/>
                          <w:divBdr>
                            <w:top w:val="single" w:sz="12" w:space="4" w:color="EFEFEF"/>
                            <w:left w:val="single" w:sz="12" w:space="8" w:color="EFEFEF"/>
                            <w:bottom w:val="single" w:sz="12" w:space="4" w:color="EFEFEF"/>
                            <w:right w:val="single" w:sz="12" w:space="8" w:color="EFEFEF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710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</TotalTime>
  <Pages>1</Pages>
  <Words>553</Words>
  <Characters>3157</Characters>
  <Application>Microsoft Office Word</Application>
  <DocSecurity>0</DocSecurity>
  <Lines>26</Lines>
  <Paragraphs>7</Paragraphs>
  <ScaleCrop>false</ScaleCrop>
  <Company/>
  <LinksUpToDate>false</LinksUpToDate>
  <CharactersWithSpaces>37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1</cp:revision>
  <cp:lastPrinted>2015-07-07T08:39:00Z</cp:lastPrinted>
  <dcterms:created xsi:type="dcterms:W3CDTF">2015-07-01T06:17:00Z</dcterms:created>
  <dcterms:modified xsi:type="dcterms:W3CDTF">2015-07-07T08:57:00Z</dcterms:modified>
</cp:coreProperties>
</file>